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920C5F4" w14:textId="2046BED1" w:rsidR="000D729C" w:rsidRDefault="00B26622">
      <w:r>
        <w:rPr>
          <w:rFonts w:hint="eastAsia"/>
        </w:rPr>
        <w:t>对a</w:t>
      </w:r>
      <w:r>
        <w:t>ctivemq</w:t>
      </w:r>
      <w:r>
        <w:rPr>
          <w:rFonts w:hint="eastAsia"/>
        </w:rPr>
        <w:t>的流程大概梳理</w:t>
      </w:r>
    </w:p>
    <w:p w14:paraId="58FD32BC" w14:textId="6867EC16" w:rsidR="00D95F82" w:rsidRDefault="00A1777B" w:rsidP="00E67001">
      <w:pPr>
        <w:pStyle w:val="a3"/>
        <w:numPr>
          <w:ilvl w:val="0"/>
          <w:numId w:val="2"/>
        </w:numPr>
        <w:ind w:firstLineChars="0"/>
      </w:pPr>
      <w:r>
        <w:t>Consumer</w:t>
      </w:r>
      <w:r>
        <w:rPr>
          <w:rFonts w:hint="eastAsia"/>
        </w:rPr>
        <w:t>与s</w:t>
      </w:r>
      <w:r>
        <w:t>erver</w:t>
      </w:r>
      <w:r>
        <w:rPr>
          <w:rFonts w:hint="eastAsia"/>
        </w:rPr>
        <w:t>之间的连接创建</w:t>
      </w:r>
    </w:p>
    <w:p w14:paraId="64994E91" w14:textId="487D8A75" w:rsidR="00E67001" w:rsidRDefault="00CB37B6" w:rsidP="006F1541">
      <w:r>
        <w:object w:dxaOrig="10936" w:dyaOrig="5986" w14:anchorId="07FCF4F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27.25pt" o:ole="">
            <v:imagedata r:id="rId5" o:title=""/>
          </v:shape>
          <o:OLEObject Type="Embed" ProgID="Visio.Drawing.15" ShapeID="_x0000_i1025" DrawAspect="Content" ObjectID="_1638193333" r:id="rId6"/>
        </w:object>
      </w:r>
    </w:p>
    <w:p w14:paraId="133572F6" w14:textId="223B782E" w:rsidR="00D55508" w:rsidRDefault="00D55508" w:rsidP="006F1541"/>
    <w:p w14:paraId="5E7E5101" w14:textId="63128304" w:rsidR="00FC4C80" w:rsidRDefault="00FC4C80" w:rsidP="00FC4C80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Ac</w:t>
      </w:r>
      <w:r>
        <w:t>tiveMQConnection.ensureConnectionInfoSent</w:t>
      </w:r>
    </w:p>
    <w:p w14:paraId="1EB36410" w14:textId="2DE2A6F4" w:rsidR="00FC4C80" w:rsidRDefault="00FC4C80" w:rsidP="00FC4C80">
      <w:pPr>
        <w:ind w:left="360"/>
      </w:pPr>
      <w:r>
        <w:rPr>
          <w:rFonts w:hint="eastAsia"/>
        </w:rPr>
        <w:t>发送c</w:t>
      </w:r>
      <w:r>
        <w:t>onnectInfo</w:t>
      </w:r>
      <w:r>
        <w:rPr>
          <w:rFonts w:hint="eastAsia"/>
        </w:rPr>
        <w:t>和A</w:t>
      </w:r>
      <w:r>
        <w:t>dvisoryConsumerInfo</w:t>
      </w:r>
    </w:p>
    <w:p w14:paraId="6B2BAA64" w14:textId="40DDE444" w:rsidR="00FC4C80" w:rsidRDefault="00835530" w:rsidP="00835530">
      <w:pPr>
        <w:pStyle w:val="a3"/>
        <w:numPr>
          <w:ilvl w:val="1"/>
          <w:numId w:val="2"/>
        </w:numPr>
        <w:ind w:firstLineChars="0"/>
      </w:pPr>
      <w:r>
        <w:t>ActiveMQSession-&gt; ActiveMQConnection.asyncSendPackage</w:t>
      </w:r>
      <w:r>
        <w:rPr>
          <w:rFonts w:hint="eastAsia"/>
        </w:rPr>
        <w:t>t发送S</w:t>
      </w:r>
      <w:r>
        <w:t>essionInfo</w:t>
      </w:r>
      <w:r>
        <w:rPr>
          <w:rFonts w:hint="eastAsia"/>
        </w:rPr>
        <w:t>包</w:t>
      </w:r>
    </w:p>
    <w:p w14:paraId="20C95F7C" w14:textId="65062A5C" w:rsidR="001E1670" w:rsidRDefault="00974969" w:rsidP="0060498E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Ac</w:t>
      </w:r>
      <w:r>
        <w:t>tiveMQConsumer-&gt;ActiveMQConnection.</w:t>
      </w:r>
      <w:r w:rsidR="00C4124C">
        <w:t>syncSendPacket</w:t>
      </w:r>
      <w:r w:rsidR="00C4124C">
        <w:rPr>
          <w:rFonts w:hint="eastAsia"/>
        </w:rPr>
        <w:t>发送c</w:t>
      </w:r>
      <w:r w:rsidR="00C4124C">
        <w:t>onsumerInfo</w:t>
      </w:r>
    </w:p>
    <w:p w14:paraId="3893EA82" w14:textId="2D45686C" w:rsidR="0060498E" w:rsidRDefault="0060498E" w:rsidP="0060498E"/>
    <w:p w14:paraId="5AC3AFA7" w14:textId="38339C7B" w:rsidR="0060498E" w:rsidRDefault="0060498E" w:rsidP="0060498E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T</w:t>
      </w:r>
      <w:r>
        <w:t>cpTransport</w:t>
      </w:r>
      <w:r>
        <w:rPr>
          <w:rFonts w:hint="eastAsia"/>
        </w:rPr>
        <w:t>的装饰器模式</w:t>
      </w:r>
    </w:p>
    <w:p w14:paraId="2F06F8A5" w14:textId="28A550F2" w:rsidR="00B82121" w:rsidRDefault="002F21B1" w:rsidP="00B82121">
      <w:pPr>
        <w:pStyle w:val="a3"/>
        <w:ind w:left="360" w:firstLineChars="0" w:firstLine="0"/>
      </w:pPr>
      <w:r>
        <w:object w:dxaOrig="13516" w:dyaOrig="3586" w14:anchorId="7903D0C7">
          <v:shape id="_x0000_i1026" type="#_x0000_t75" style="width:414.75pt;height:110.25pt" o:ole="">
            <v:imagedata r:id="rId7" o:title=""/>
          </v:shape>
          <o:OLEObject Type="Embed" ProgID="Visio.Drawing.15" ShapeID="_x0000_i1026" DrawAspect="Content" ObjectID="_1638193334" r:id="rId8"/>
        </w:object>
      </w:r>
    </w:p>
    <w:p w14:paraId="691F2C8D" w14:textId="7851D6D4" w:rsidR="004E57B3" w:rsidRDefault="004E57B3" w:rsidP="004E57B3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服务器</w:t>
      </w:r>
      <w:r w:rsidR="00860788">
        <w:rPr>
          <w:rFonts w:hint="eastAsia"/>
        </w:rPr>
        <w:t>与c</w:t>
      </w:r>
      <w:r w:rsidR="00860788">
        <w:t>onsumer对</w:t>
      </w:r>
      <w:r w:rsidR="00860788">
        <w:rPr>
          <w:rFonts w:hint="eastAsia"/>
        </w:rPr>
        <w:t>q</w:t>
      </w:r>
      <w:r w:rsidR="00860788">
        <w:t>ueue的消息</w:t>
      </w:r>
      <w:r w:rsidR="009853A2">
        <w:t>处理</w:t>
      </w:r>
    </w:p>
    <w:p w14:paraId="76AB7979" w14:textId="68150B7C" w:rsidR="0000243A" w:rsidRDefault="003A40A1" w:rsidP="003A40A1">
      <w:pPr>
        <w:ind w:firstLineChars="200" w:firstLine="420"/>
      </w:pPr>
      <w:r>
        <w:rPr>
          <w:rFonts w:hint="eastAsia"/>
        </w:rPr>
        <w:t>3.1</w:t>
      </w:r>
      <w:r>
        <w:t xml:space="preserve"> </w:t>
      </w:r>
      <w:r w:rsidR="0000243A">
        <w:t>mq server发送一个</w:t>
      </w:r>
      <w:r w:rsidR="0000243A">
        <w:rPr>
          <w:rFonts w:hint="eastAsia"/>
        </w:rPr>
        <w:t>m</w:t>
      </w:r>
      <w:r w:rsidR="0000243A">
        <w:t>essage给</w:t>
      </w:r>
      <w:r w:rsidR="0000243A">
        <w:rPr>
          <w:rFonts w:hint="eastAsia"/>
        </w:rPr>
        <w:t>c</w:t>
      </w:r>
      <w:r w:rsidR="0000243A">
        <w:t>onsumer</w:t>
      </w:r>
    </w:p>
    <w:p w14:paraId="02476176" w14:textId="5D055330" w:rsidR="0000243A" w:rsidRDefault="003A40A1" w:rsidP="003A40A1">
      <w:pPr>
        <w:ind w:firstLineChars="200" w:firstLine="420"/>
      </w:pPr>
      <w:r>
        <w:rPr>
          <w:rFonts w:hint="eastAsia"/>
        </w:rPr>
        <w:t>3.2</w:t>
      </w:r>
      <w:r>
        <w:t xml:space="preserve"> </w:t>
      </w:r>
      <w:r w:rsidR="0000243A">
        <w:t>consumer收到消息完，发送一个</w:t>
      </w:r>
      <w:r w:rsidR="0000243A">
        <w:rPr>
          <w:rFonts w:hint="eastAsia"/>
        </w:rPr>
        <w:t>a</w:t>
      </w:r>
      <w:r w:rsidR="0000243A">
        <w:t>ck给server</w:t>
      </w:r>
    </w:p>
    <w:p w14:paraId="17EF71FA" w14:textId="70871653" w:rsidR="00361AC7" w:rsidRDefault="003A40A1" w:rsidP="007D7B35">
      <w:pPr>
        <w:ind w:firstLineChars="200" w:firstLine="420"/>
      </w:pPr>
      <w:r>
        <w:rPr>
          <w:rFonts w:hint="eastAsia"/>
        </w:rPr>
        <w:t>3.3</w:t>
      </w:r>
      <w:r>
        <w:t xml:space="preserve"> S</w:t>
      </w:r>
      <w:r w:rsidR="0000243A">
        <w:t>erver将消息删除</w:t>
      </w:r>
    </w:p>
    <w:p w14:paraId="4FEE854A" w14:textId="1A98E6CD" w:rsidR="00361AC7" w:rsidRDefault="000D5558" w:rsidP="00706D76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C</w:t>
      </w:r>
      <w:r>
        <w:t>onsumer的消息消费过程</w:t>
      </w:r>
    </w:p>
    <w:p w14:paraId="76DB14D8" w14:textId="3FCEB51A" w:rsidR="008C666F" w:rsidRDefault="008C666F" w:rsidP="008C666F">
      <w:pPr>
        <w:pStyle w:val="a3"/>
        <w:ind w:left="360" w:firstLineChars="0" w:firstLine="0"/>
      </w:pPr>
      <w:r>
        <w:t>分为两个不同的线程操作，一个负责读取消费信息并入队，一个负责将队中的信息消费处理</w:t>
      </w:r>
    </w:p>
    <w:p w14:paraId="7BBF3E9D" w14:textId="116F6928" w:rsidR="000D5558" w:rsidRDefault="00265F31" w:rsidP="00265F31">
      <w:pPr>
        <w:ind w:left="360"/>
      </w:pPr>
      <w:r>
        <w:t xml:space="preserve">3.1 </w:t>
      </w:r>
      <w:r w:rsidR="00FA390E">
        <w:rPr>
          <w:rFonts w:hint="eastAsia"/>
        </w:rPr>
        <w:t>A</w:t>
      </w:r>
      <w:r w:rsidR="00FA390E">
        <w:t>ctiveMQMessageConsumer..dispatch</w:t>
      </w:r>
      <w:r w:rsidR="00FA390E">
        <w:rPr>
          <w:rFonts w:hint="eastAsia"/>
        </w:rPr>
        <w:t>，将服务器发过来的消息，存入本地内存u</w:t>
      </w:r>
      <w:r w:rsidR="00FA390E">
        <w:t>nconsumedMessages</w:t>
      </w:r>
      <w:r w:rsidR="00F33042">
        <w:t>.enqueue</w:t>
      </w:r>
    </w:p>
    <w:p w14:paraId="49959317" w14:textId="51977A36" w:rsidR="00265F31" w:rsidRDefault="00265F31" w:rsidP="00265F31">
      <w:pPr>
        <w:ind w:left="360"/>
      </w:pPr>
      <w:r>
        <w:t xml:space="preserve">3.2 </w:t>
      </w:r>
      <w:r w:rsidR="002C1849">
        <w:t>DefaultMessageListenerContainer.executeOngoinLoop-&gt;</w:t>
      </w:r>
      <w:r w:rsidR="002C2438">
        <w:t>ActiveMQMessageConsumer.receive()</w:t>
      </w:r>
      <w:r w:rsidR="00F33042">
        <w:rPr>
          <w:rFonts w:hint="eastAsia"/>
        </w:rPr>
        <w:t>，将对应的u</w:t>
      </w:r>
      <w:r w:rsidR="00F33042">
        <w:t>nconsumerdMessages.dequeue</w:t>
      </w:r>
      <w:r w:rsidR="00F33042">
        <w:rPr>
          <w:rFonts w:hint="eastAsia"/>
        </w:rPr>
        <w:t>，先发送a</w:t>
      </w:r>
      <w:r w:rsidR="00F33042">
        <w:t>ck</w:t>
      </w:r>
      <w:r w:rsidR="00F33042">
        <w:rPr>
          <w:rFonts w:hint="eastAsia"/>
        </w:rPr>
        <w:t>给s</w:t>
      </w:r>
      <w:r w:rsidR="00F33042">
        <w:t>erver</w:t>
      </w:r>
      <w:r w:rsidR="00F33042">
        <w:rPr>
          <w:rFonts w:hint="eastAsia"/>
        </w:rPr>
        <w:t>，然后再将</w:t>
      </w:r>
      <w:r w:rsidR="00F33042">
        <w:rPr>
          <w:rFonts w:hint="eastAsia"/>
        </w:rPr>
        <w:lastRenderedPageBreak/>
        <w:t>m</w:t>
      </w:r>
      <w:r w:rsidR="00F33042">
        <w:t>essage</w:t>
      </w:r>
      <w:r w:rsidR="00F33042">
        <w:rPr>
          <w:rFonts w:hint="eastAsia"/>
        </w:rPr>
        <w:t>返回l</w:t>
      </w:r>
      <w:r w:rsidR="00F33042">
        <w:t>istern</w:t>
      </w:r>
      <w:r w:rsidR="00F33042">
        <w:rPr>
          <w:rFonts w:hint="eastAsia"/>
        </w:rPr>
        <w:t>去处理</w:t>
      </w:r>
    </w:p>
    <w:p w14:paraId="7A4C3F43" w14:textId="29727E00" w:rsidR="000D5558" w:rsidRDefault="000D5558" w:rsidP="000D5558">
      <w:pPr>
        <w:pStyle w:val="a3"/>
        <w:numPr>
          <w:ilvl w:val="0"/>
          <w:numId w:val="2"/>
        </w:numPr>
        <w:ind w:firstLineChars="0"/>
      </w:pPr>
      <w:r>
        <w:t>MQ Server的消息消费过程</w:t>
      </w:r>
    </w:p>
    <w:p w14:paraId="5DA6869C" w14:textId="023F5E8B" w:rsidR="00D67AD6" w:rsidRDefault="00CD61C8" w:rsidP="00CD61C8">
      <w:pPr>
        <w:pStyle w:val="a3"/>
        <w:ind w:left="360" w:firstLineChars="50" w:firstLine="105"/>
      </w:pPr>
      <w:r>
        <w:t>5.1</w:t>
      </w:r>
      <w:r w:rsidR="00D46586">
        <w:rPr>
          <w:rFonts w:hint="eastAsia"/>
        </w:rPr>
        <w:t>服务器收到p</w:t>
      </w:r>
      <w:r w:rsidR="00D46586">
        <w:t>rovider</w:t>
      </w:r>
      <w:r w:rsidR="00D46586">
        <w:rPr>
          <w:rFonts w:hint="eastAsia"/>
        </w:rPr>
        <w:t>的信息时，</w:t>
      </w:r>
      <w:r w:rsidR="003F632A">
        <w:rPr>
          <w:rFonts w:hint="eastAsia"/>
        </w:rPr>
        <w:t>判断m</w:t>
      </w:r>
      <w:r w:rsidR="003F632A">
        <w:t>essage.isPersist</w:t>
      </w:r>
      <w:r w:rsidR="003F632A">
        <w:rPr>
          <w:rFonts w:hint="eastAsia"/>
        </w:rPr>
        <w:t>和是否有配置本地持久化，然后s</w:t>
      </w:r>
      <w:r w:rsidR="003F632A">
        <w:t>trore.addMessage</w:t>
      </w:r>
      <w:r w:rsidR="003F632A">
        <w:rPr>
          <w:rFonts w:hint="eastAsia"/>
        </w:rPr>
        <w:t>(</w:t>
      </w:r>
      <w:r w:rsidR="003F632A">
        <w:t>Queue.doMessageSend)</w:t>
      </w:r>
      <w:r w:rsidR="00A82138">
        <w:rPr>
          <w:rFonts w:hint="eastAsia"/>
        </w:rPr>
        <w:t>，并t</w:t>
      </w:r>
      <w:r w:rsidR="00A82138">
        <w:t>ryCursorAdd</w:t>
      </w:r>
      <w:r w:rsidR="004A1EFE">
        <w:rPr>
          <w:rFonts w:hint="eastAsia"/>
        </w:rPr>
        <w:t>将其加入到本地内存的c</w:t>
      </w:r>
      <w:r w:rsidR="004A1EFE">
        <w:t>ursor</w:t>
      </w:r>
      <w:r w:rsidR="00387089">
        <w:rPr>
          <w:rFonts w:hint="eastAsia"/>
        </w:rPr>
        <w:t>中</w:t>
      </w:r>
      <w:r w:rsidR="009F3FA1">
        <w:rPr>
          <w:rFonts w:hint="eastAsia"/>
        </w:rPr>
        <w:t>（message</w:t>
      </w:r>
      <w:r w:rsidR="009F3FA1">
        <w:t>s.addLast</w:t>
      </w:r>
      <w:r w:rsidR="009F3FA1">
        <w:rPr>
          <w:rFonts w:hint="eastAsia"/>
        </w:rPr>
        <w:t>）</w:t>
      </w:r>
    </w:p>
    <w:p w14:paraId="63C7B6E3" w14:textId="3D9E14F2" w:rsidR="006F1541" w:rsidRDefault="00CD61C8" w:rsidP="006F1541">
      <w:r>
        <w:rPr>
          <w:rFonts w:hint="eastAsia"/>
        </w:rPr>
        <w:t xml:space="preserve"> </w:t>
      </w:r>
      <w:r>
        <w:t xml:space="preserve">    5.2 </w:t>
      </w:r>
      <w:r w:rsidR="0072678A">
        <w:rPr>
          <w:rFonts w:hint="eastAsia"/>
        </w:rPr>
        <w:t>线程轮询(</w:t>
      </w:r>
      <w:r w:rsidR="0072678A">
        <w:t>Quque.iterate)</w:t>
      </w:r>
      <w:r w:rsidR="0072678A">
        <w:rPr>
          <w:rFonts w:hint="eastAsia"/>
        </w:rPr>
        <w:t>，将m</w:t>
      </w:r>
      <w:r w:rsidR="0072678A">
        <w:t>essage</w:t>
      </w:r>
      <w:r w:rsidR="0072678A">
        <w:rPr>
          <w:rFonts w:hint="eastAsia"/>
        </w:rPr>
        <w:t>s的信息加入到p</w:t>
      </w:r>
      <w:r w:rsidR="0072678A">
        <w:t>endingList</w:t>
      </w:r>
      <w:r w:rsidR="0072678A">
        <w:rPr>
          <w:rFonts w:hint="eastAsia"/>
        </w:rPr>
        <w:t>，然后通过d</w:t>
      </w:r>
      <w:r w:rsidR="0072678A">
        <w:t>oActualDispatch</w:t>
      </w:r>
      <w:r w:rsidR="00D910AE">
        <w:rPr>
          <w:rFonts w:hint="eastAsia"/>
        </w:rPr>
        <w:t>轮询co</w:t>
      </w:r>
      <w:r w:rsidR="00D910AE">
        <w:t>nsumers</w:t>
      </w:r>
      <w:r w:rsidR="00D910AE">
        <w:rPr>
          <w:rFonts w:hint="eastAsia"/>
        </w:rPr>
        <w:t>，通知c</w:t>
      </w:r>
      <w:r w:rsidR="00D910AE">
        <w:t>onsumer</w:t>
      </w:r>
      <w:r w:rsidR="00D910AE">
        <w:rPr>
          <w:rFonts w:hint="eastAsia"/>
        </w:rPr>
        <w:t>去消费信息。这里有个小妙招。会把消耗的c</w:t>
      </w:r>
      <w:r w:rsidR="00D910AE">
        <w:t>onsumer</w:t>
      </w:r>
      <w:r w:rsidR="00D910AE">
        <w:rPr>
          <w:rFonts w:hint="eastAsia"/>
        </w:rPr>
        <w:t>先删除，然后再加入队尾</w:t>
      </w:r>
    </w:p>
    <w:p w14:paraId="74966952" w14:textId="27851040" w:rsidR="002634F0" w:rsidRDefault="002634F0" w:rsidP="006F1541"/>
    <w:p w14:paraId="36CD3BFF" w14:textId="538C1D68" w:rsidR="001F3504" w:rsidRDefault="001F3504" w:rsidP="001F3504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T</w:t>
      </w:r>
      <w:r>
        <w:t>opic</w:t>
      </w:r>
      <w:r>
        <w:rPr>
          <w:rFonts w:hint="eastAsia"/>
        </w:rPr>
        <w:t>信息</w:t>
      </w:r>
    </w:p>
    <w:p w14:paraId="41510D00" w14:textId="3E5DA392" w:rsidR="001F3504" w:rsidRDefault="001F3504" w:rsidP="001F3504">
      <w:pPr>
        <w:pStyle w:val="a3"/>
        <w:ind w:left="420" w:firstLineChars="0" w:firstLine="0"/>
        <w:rPr>
          <w:rFonts w:hint="eastAsia"/>
        </w:rPr>
      </w:pPr>
      <w:r>
        <w:rPr>
          <w:rFonts w:hint="eastAsia"/>
        </w:rPr>
        <w:t>6.1收到信息后，Topic</w:t>
      </w:r>
      <w:r>
        <w:t>..dispatch</w:t>
      </w:r>
      <w:r>
        <w:rPr>
          <w:rFonts w:hint="eastAsia"/>
        </w:rPr>
        <w:t>直接进行处理，通知s</w:t>
      </w:r>
      <w:r>
        <w:t>ubcribe</w:t>
      </w:r>
      <w:r w:rsidR="00FC1840">
        <w:rPr>
          <w:rFonts w:hint="eastAsia"/>
        </w:rPr>
        <w:t>（默认S</w:t>
      </w:r>
      <w:r w:rsidR="00FC1840">
        <w:t>impleDispatchPolicy</w:t>
      </w:r>
      <w:bookmarkStart w:id="0" w:name="_GoBack"/>
      <w:bookmarkEnd w:id="0"/>
      <w:r w:rsidR="00FC1840">
        <w:rPr>
          <w:rFonts w:hint="eastAsia"/>
        </w:rPr>
        <w:t>）</w:t>
      </w:r>
    </w:p>
    <w:sectPr w:rsidR="001F350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07111A5"/>
    <w:multiLevelType w:val="hybridMultilevel"/>
    <w:tmpl w:val="DF0EA13E"/>
    <w:lvl w:ilvl="0" w:tplc="46AEE6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53274BBC"/>
    <w:multiLevelType w:val="hybridMultilevel"/>
    <w:tmpl w:val="4D7C0F78"/>
    <w:lvl w:ilvl="0" w:tplc="FCEEC8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75D81FD1"/>
    <w:multiLevelType w:val="multilevel"/>
    <w:tmpl w:val="B07043E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61F4F"/>
    <w:rsid w:val="0000243A"/>
    <w:rsid w:val="000D5558"/>
    <w:rsid w:val="000D729C"/>
    <w:rsid w:val="001E1670"/>
    <w:rsid w:val="001F3504"/>
    <w:rsid w:val="002222E2"/>
    <w:rsid w:val="002634F0"/>
    <w:rsid w:val="00265F31"/>
    <w:rsid w:val="002C1849"/>
    <w:rsid w:val="002C2438"/>
    <w:rsid w:val="002F21B1"/>
    <w:rsid w:val="00361AC7"/>
    <w:rsid w:val="00387089"/>
    <w:rsid w:val="003A40A1"/>
    <w:rsid w:val="003F632A"/>
    <w:rsid w:val="004A1EFE"/>
    <w:rsid w:val="004E57B3"/>
    <w:rsid w:val="00561F4F"/>
    <w:rsid w:val="005A2869"/>
    <w:rsid w:val="0060498E"/>
    <w:rsid w:val="0062655B"/>
    <w:rsid w:val="00667EAB"/>
    <w:rsid w:val="006905AC"/>
    <w:rsid w:val="006E7C1A"/>
    <w:rsid w:val="006F1541"/>
    <w:rsid w:val="00706D76"/>
    <w:rsid w:val="0072678A"/>
    <w:rsid w:val="007D7B35"/>
    <w:rsid w:val="007E6F21"/>
    <w:rsid w:val="00835530"/>
    <w:rsid w:val="00855C25"/>
    <w:rsid w:val="00860788"/>
    <w:rsid w:val="008C666F"/>
    <w:rsid w:val="00974969"/>
    <w:rsid w:val="009853A2"/>
    <w:rsid w:val="009F3FA1"/>
    <w:rsid w:val="00A1777B"/>
    <w:rsid w:val="00A82138"/>
    <w:rsid w:val="00AA7B06"/>
    <w:rsid w:val="00AB2511"/>
    <w:rsid w:val="00B24FB6"/>
    <w:rsid w:val="00B26622"/>
    <w:rsid w:val="00B416E5"/>
    <w:rsid w:val="00B82121"/>
    <w:rsid w:val="00BC3960"/>
    <w:rsid w:val="00BC56E4"/>
    <w:rsid w:val="00BE4947"/>
    <w:rsid w:val="00C4124C"/>
    <w:rsid w:val="00C55AA8"/>
    <w:rsid w:val="00CB37B6"/>
    <w:rsid w:val="00CD61C8"/>
    <w:rsid w:val="00D46586"/>
    <w:rsid w:val="00D55508"/>
    <w:rsid w:val="00D67AD6"/>
    <w:rsid w:val="00D8180B"/>
    <w:rsid w:val="00D910AE"/>
    <w:rsid w:val="00D93EBD"/>
    <w:rsid w:val="00D95F82"/>
    <w:rsid w:val="00DE3C20"/>
    <w:rsid w:val="00E67001"/>
    <w:rsid w:val="00F33042"/>
    <w:rsid w:val="00FA390E"/>
    <w:rsid w:val="00FB0EEF"/>
    <w:rsid w:val="00FC1840"/>
    <w:rsid w:val="00FC4C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0535152"/>
  <w15:chartTrackingRefBased/>
  <w15:docId w15:val="{248ECFC7-71F9-47F7-A60C-AECAEA87F6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1777B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0</TotalTime>
  <Pages>2</Pages>
  <Words>165</Words>
  <Characters>944</Characters>
  <Application>Microsoft Office Word</Application>
  <DocSecurity>0</DocSecurity>
  <Lines>7</Lines>
  <Paragraphs>2</Paragraphs>
  <ScaleCrop>false</ScaleCrop>
  <Company/>
  <LinksUpToDate>false</LinksUpToDate>
  <CharactersWithSpaces>11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赖志阳</dc:creator>
  <cp:keywords/>
  <dc:description/>
  <cp:lastModifiedBy>赖志阳</cp:lastModifiedBy>
  <cp:revision>157</cp:revision>
  <dcterms:created xsi:type="dcterms:W3CDTF">2019-12-18T06:45:00Z</dcterms:created>
  <dcterms:modified xsi:type="dcterms:W3CDTF">2019-12-18T08:56:00Z</dcterms:modified>
</cp:coreProperties>
</file>